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0297FA" w14:textId="77777777" w:rsidR="00A17EB2" w:rsidRPr="00E11681" w:rsidRDefault="00A17EB2" w:rsidP="00A17EB2">
      <w:pPr>
        <w:jc w:val="center"/>
        <w:rPr>
          <w:rFonts w:ascii="宋体" w:eastAsia="宋体" w:hAnsi="宋体"/>
          <w:b/>
          <w:bCs/>
          <w:sz w:val="52"/>
          <w:szCs w:val="52"/>
        </w:rPr>
      </w:pPr>
      <w:r w:rsidRPr="00E11681">
        <w:rPr>
          <w:rFonts w:ascii="宋体" w:eastAsia="宋体" w:hAnsi="宋体" w:hint="eastAsia"/>
          <w:b/>
          <w:bCs/>
          <w:sz w:val="52"/>
          <w:szCs w:val="52"/>
        </w:rPr>
        <w:t>西南交通大学</w:t>
      </w:r>
    </w:p>
    <w:p w14:paraId="6F8D2058" w14:textId="77777777" w:rsidR="00A17EB2" w:rsidRPr="00E11681" w:rsidRDefault="00A17EB2" w:rsidP="00A17EB2">
      <w:pPr>
        <w:jc w:val="center"/>
        <w:rPr>
          <w:rFonts w:ascii="宋体" w:eastAsia="宋体" w:hAnsi="宋体"/>
          <w:b/>
          <w:bCs/>
          <w:sz w:val="52"/>
          <w:szCs w:val="52"/>
        </w:rPr>
      </w:pPr>
      <w:r w:rsidRPr="00E11681">
        <w:rPr>
          <w:rFonts w:ascii="宋体" w:eastAsia="宋体" w:hAnsi="宋体" w:hint="eastAsia"/>
          <w:b/>
          <w:bCs/>
          <w:sz w:val="52"/>
          <w:szCs w:val="52"/>
        </w:rPr>
        <w:t>嵌入式系统实验日志</w:t>
      </w:r>
    </w:p>
    <w:p w14:paraId="141EB799" w14:textId="77777777" w:rsidR="00A17EB2" w:rsidRPr="00E11681" w:rsidRDefault="00A17EB2" w:rsidP="00A17EB2">
      <w:pPr>
        <w:jc w:val="center"/>
        <w:rPr>
          <w:rFonts w:ascii="宋体" w:eastAsia="宋体" w:hAnsi="宋体"/>
          <w:b/>
          <w:bCs/>
          <w:sz w:val="52"/>
          <w:szCs w:val="52"/>
        </w:rPr>
      </w:pPr>
    </w:p>
    <w:p w14:paraId="79762426" w14:textId="77777777" w:rsidR="00A17EB2" w:rsidRPr="00E11681" w:rsidRDefault="00A17EB2" w:rsidP="00A17EB2">
      <w:pPr>
        <w:jc w:val="center"/>
        <w:rPr>
          <w:rFonts w:ascii="宋体" w:eastAsia="宋体" w:hAnsi="宋体"/>
          <w:b/>
          <w:bCs/>
          <w:sz w:val="52"/>
          <w:szCs w:val="52"/>
        </w:rPr>
      </w:pPr>
      <w:r w:rsidRPr="00E11681">
        <w:rPr>
          <w:rFonts w:ascii="宋体" w:eastAsia="宋体" w:hAnsi="宋体"/>
          <w:b/>
          <w:bCs/>
          <w:noProof/>
          <w:sz w:val="72"/>
          <w:szCs w:val="72"/>
        </w:rPr>
        <w:drawing>
          <wp:inline distT="0" distB="0" distL="0" distR="0" wp14:anchorId="3E7C8044" wp14:editId="49518A18">
            <wp:extent cx="2540000" cy="2540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0000" cy="2540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55AF27" w14:textId="77777777" w:rsidR="00A17EB2" w:rsidRPr="00E11681" w:rsidRDefault="00A17EB2" w:rsidP="00A17EB2">
      <w:pPr>
        <w:jc w:val="center"/>
        <w:rPr>
          <w:rFonts w:ascii="宋体" w:eastAsia="宋体" w:hAnsi="宋体"/>
          <w:b/>
          <w:bCs/>
          <w:sz w:val="52"/>
          <w:szCs w:val="52"/>
        </w:rPr>
      </w:pPr>
    </w:p>
    <w:p w14:paraId="262D53FF" w14:textId="77777777" w:rsidR="00A17EB2" w:rsidRPr="00E11681" w:rsidRDefault="00A17EB2" w:rsidP="00A17EB2">
      <w:pPr>
        <w:jc w:val="center"/>
        <w:rPr>
          <w:rFonts w:ascii="宋体" w:eastAsia="宋体" w:hAnsi="宋体"/>
          <w:b/>
          <w:bCs/>
          <w:sz w:val="52"/>
          <w:szCs w:val="52"/>
        </w:rPr>
      </w:pPr>
    </w:p>
    <w:p w14:paraId="32F884FC" w14:textId="63215777" w:rsidR="00A17EB2" w:rsidRPr="00E11681" w:rsidRDefault="00A17EB2" w:rsidP="00A17EB2">
      <w:pPr>
        <w:ind w:firstLineChars="200" w:firstLine="562"/>
        <w:rPr>
          <w:rFonts w:ascii="宋体" w:eastAsia="宋体" w:hAnsi="宋体"/>
          <w:sz w:val="28"/>
          <w:szCs w:val="28"/>
        </w:rPr>
      </w:pPr>
      <w:r w:rsidRPr="00E11681">
        <w:rPr>
          <w:rFonts w:ascii="宋体" w:eastAsia="宋体" w:hAnsi="宋体" w:hint="eastAsia"/>
          <w:b/>
          <w:bCs/>
          <w:sz w:val="28"/>
          <w:szCs w:val="28"/>
        </w:rPr>
        <w:t>学号：</w:t>
      </w:r>
      <w:r w:rsidRPr="00E11681">
        <w:rPr>
          <w:rFonts w:ascii="宋体" w:eastAsia="宋体" w:hAnsi="宋体" w:hint="eastAsia"/>
          <w:sz w:val="28"/>
          <w:szCs w:val="28"/>
        </w:rPr>
        <w:t xml:space="preserve">杨志成 </w:t>
      </w:r>
    </w:p>
    <w:p w14:paraId="4B6142A2" w14:textId="73505778" w:rsidR="00A17EB2" w:rsidRPr="00E11681" w:rsidRDefault="00A17EB2" w:rsidP="00A17EB2">
      <w:pPr>
        <w:ind w:firstLineChars="200" w:firstLine="562"/>
        <w:rPr>
          <w:rFonts w:ascii="宋体" w:eastAsia="宋体" w:hAnsi="宋体"/>
          <w:sz w:val="28"/>
          <w:szCs w:val="28"/>
        </w:rPr>
      </w:pPr>
      <w:r w:rsidRPr="00E11681">
        <w:rPr>
          <w:rFonts w:ascii="宋体" w:eastAsia="宋体" w:hAnsi="宋体" w:hint="eastAsia"/>
          <w:b/>
          <w:bCs/>
          <w:sz w:val="28"/>
          <w:szCs w:val="28"/>
        </w:rPr>
        <w:t>姓名</w:t>
      </w:r>
      <w:r w:rsidRPr="00E11681">
        <w:rPr>
          <w:rFonts w:ascii="宋体" w:eastAsia="宋体" w:hAnsi="宋体" w:hint="eastAsia"/>
          <w:b/>
          <w:bCs/>
          <w:sz w:val="28"/>
          <w:szCs w:val="28"/>
        </w:rPr>
        <w:t>：</w:t>
      </w:r>
      <w:r w:rsidRPr="00E11681">
        <w:rPr>
          <w:rFonts w:ascii="宋体" w:eastAsia="宋体" w:hAnsi="宋体"/>
          <w:sz w:val="28"/>
          <w:szCs w:val="28"/>
        </w:rPr>
        <w:t>2023211042</w:t>
      </w:r>
    </w:p>
    <w:p w14:paraId="4E6EAAED" w14:textId="144EBDF8" w:rsidR="00A17EB2" w:rsidRPr="00E11681" w:rsidRDefault="00A17EB2" w:rsidP="00A17EB2">
      <w:pPr>
        <w:ind w:firstLineChars="200" w:firstLine="562"/>
        <w:rPr>
          <w:rFonts w:ascii="宋体" w:eastAsia="宋体" w:hAnsi="宋体"/>
          <w:b/>
          <w:bCs/>
          <w:sz w:val="28"/>
          <w:szCs w:val="28"/>
        </w:rPr>
      </w:pPr>
      <w:r w:rsidRPr="00E11681">
        <w:rPr>
          <w:rFonts w:ascii="宋体" w:eastAsia="宋体" w:hAnsi="宋体" w:hint="eastAsia"/>
          <w:b/>
          <w:bCs/>
          <w:sz w:val="28"/>
          <w:szCs w:val="28"/>
        </w:rPr>
        <w:t>组号：</w:t>
      </w:r>
      <w:r w:rsidRPr="00E11681">
        <w:rPr>
          <w:rFonts w:ascii="宋体" w:eastAsia="宋体" w:hAnsi="宋体"/>
          <w:sz w:val="28"/>
          <w:szCs w:val="28"/>
        </w:rPr>
        <w:t>3</w:t>
      </w:r>
      <w:r w:rsidRPr="00E11681">
        <w:rPr>
          <w:rFonts w:ascii="宋体" w:eastAsia="宋体" w:hAnsi="宋体" w:hint="eastAsia"/>
          <w:sz w:val="28"/>
          <w:szCs w:val="28"/>
        </w:rPr>
        <w:t>组</w:t>
      </w:r>
    </w:p>
    <w:p w14:paraId="6C387F0B" w14:textId="709209EC" w:rsidR="00A17EB2" w:rsidRPr="00E11681" w:rsidRDefault="00A17EB2" w:rsidP="00A17EB2">
      <w:pPr>
        <w:ind w:firstLineChars="200" w:firstLine="562"/>
        <w:rPr>
          <w:rFonts w:ascii="宋体" w:eastAsia="宋体" w:hAnsi="宋体" w:hint="eastAsia"/>
          <w:b/>
          <w:bCs/>
          <w:sz w:val="28"/>
          <w:szCs w:val="28"/>
        </w:rPr>
      </w:pPr>
      <w:r w:rsidRPr="00E11681">
        <w:rPr>
          <w:rFonts w:ascii="宋体" w:eastAsia="宋体" w:hAnsi="宋体" w:hint="eastAsia"/>
          <w:b/>
          <w:bCs/>
          <w:sz w:val="28"/>
          <w:szCs w:val="28"/>
        </w:rPr>
        <w:t>队号：</w:t>
      </w:r>
      <w:r w:rsidRPr="00E11681">
        <w:rPr>
          <w:rFonts w:ascii="宋体" w:eastAsia="宋体" w:hAnsi="宋体"/>
          <w:sz w:val="28"/>
          <w:szCs w:val="28"/>
        </w:rPr>
        <w:t>6</w:t>
      </w:r>
      <w:r w:rsidRPr="00E11681">
        <w:rPr>
          <w:rFonts w:ascii="宋体" w:eastAsia="宋体" w:hAnsi="宋体" w:hint="eastAsia"/>
          <w:sz w:val="28"/>
          <w:szCs w:val="28"/>
        </w:rPr>
        <w:t>队</w:t>
      </w:r>
    </w:p>
    <w:p w14:paraId="68D2EF93" w14:textId="1B84546F" w:rsidR="00A17EB2" w:rsidRPr="00E11681" w:rsidRDefault="00A17EB2" w:rsidP="00A17EB2">
      <w:pPr>
        <w:ind w:firstLineChars="200" w:firstLine="562"/>
        <w:rPr>
          <w:rFonts w:ascii="宋体" w:eastAsia="宋体" w:hAnsi="宋体"/>
          <w:sz w:val="28"/>
          <w:szCs w:val="28"/>
        </w:rPr>
      </w:pPr>
      <w:r w:rsidRPr="00E11681">
        <w:rPr>
          <w:rFonts w:ascii="宋体" w:eastAsia="宋体" w:hAnsi="宋体" w:hint="eastAsia"/>
          <w:b/>
          <w:bCs/>
          <w:sz w:val="28"/>
          <w:szCs w:val="28"/>
        </w:rPr>
        <w:t>实验序号：</w:t>
      </w:r>
      <w:r w:rsidRPr="00E11681">
        <w:rPr>
          <w:rFonts w:ascii="宋体" w:eastAsia="宋体" w:hAnsi="宋体"/>
          <w:sz w:val="28"/>
          <w:szCs w:val="28"/>
        </w:rPr>
        <w:t>1</w:t>
      </w:r>
    </w:p>
    <w:p w14:paraId="3EA7ED48" w14:textId="73E17367" w:rsidR="00A17EB2" w:rsidRPr="00E11681" w:rsidRDefault="00A17EB2" w:rsidP="00A17EB2">
      <w:pPr>
        <w:ind w:firstLineChars="200" w:firstLine="562"/>
        <w:rPr>
          <w:rFonts w:ascii="宋体" w:eastAsia="宋体" w:hAnsi="宋体" w:hint="eastAsia"/>
          <w:sz w:val="28"/>
          <w:szCs w:val="28"/>
        </w:rPr>
      </w:pPr>
      <w:r w:rsidRPr="00E11681">
        <w:rPr>
          <w:rFonts w:ascii="宋体" w:eastAsia="宋体" w:hAnsi="宋体" w:hint="eastAsia"/>
          <w:b/>
          <w:bCs/>
          <w:sz w:val="28"/>
          <w:szCs w:val="28"/>
        </w:rPr>
        <w:t>实验名称：</w:t>
      </w:r>
      <w:r w:rsidRPr="00E11681">
        <w:rPr>
          <w:rFonts w:ascii="宋体" w:eastAsia="宋体" w:hAnsi="宋体" w:hint="eastAsia"/>
          <w:sz w:val="28"/>
          <w:szCs w:val="28"/>
        </w:rPr>
        <w:t>跑马灯控制</w:t>
      </w:r>
    </w:p>
    <w:p w14:paraId="00F5B522" w14:textId="10179C85" w:rsidR="00A17EB2" w:rsidRPr="00E11681" w:rsidRDefault="00A17EB2" w:rsidP="00A17EB2">
      <w:pPr>
        <w:ind w:firstLineChars="200" w:firstLine="562"/>
        <w:rPr>
          <w:rFonts w:ascii="宋体" w:eastAsia="宋体" w:hAnsi="宋体"/>
          <w:b/>
          <w:bCs/>
          <w:sz w:val="28"/>
          <w:szCs w:val="28"/>
        </w:rPr>
      </w:pPr>
      <w:r w:rsidRPr="00E11681">
        <w:rPr>
          <w:rFonts w:ascii="宋体" w:eastAsia="宋体" w:hAnsi="宋体" w:hint="eastAsia"/>
          <w:b/>
          <w:bCs/>
          <w:sz w:val="28"/>
          <w:szCs w:val="28"/>
        </w:rPr>
        <w:t>使用语言：</w:t>
      </w:r>
      <w:r w:rsidRPr="00E11681">
        <w:rPr>
          <w:rFonts w:ascii="宋体" w:eastAsia="宋体" w:hAnsi="宋体"/>
          <w:sz w:val="28"/>
          <w:szCs w:val="28"/>
        </w:rPr>
        <w:t>Python</w:t>
      </w:r>
    </w:p>
    <w:p w14:paraId="6C095E88" w14:textId="77777777" w:rsidR="00A17EB2" w:rsidRPr="00E11681" w:rsidRDefault="00A17EB2" w:rsidP="00A17EB2">
      <w:pPr>
        <w:widowControl/>
        <w:jc w:val="left"/>
        <w:rPr>
          <w:rFonts w:ascii="宋体" w:eastAsia="宋体" w:hAnsi="宋体"/>
        </w:rPr>
      </w:pPr>
      <w:r w:rsidRPr="00E11681">
        <w:rPr>
          <w:rFonts w:ascii="宋体" w:eastAsia="宋体" w:hAnsi="宋体"/>
        </w:rPr>
        <w:br w:type="page"/>
      </w:r>
    </w:p>
    <w:p w14:paraId="2CE4A51A" w14:textId="77777777" w:rsidR="00A17EB2" w:rsidRPr="00E11681" w:rsidRDefault="00A17EB2" w:rsidP="00A17EB2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bCs/>
        </w:rPr>
      </w:pPr>
      <w:r w:rsidRPr="00E11681">
        <w:rPr>
          <w:rFonts w:ascii="宋体" w:eastAsia="宋体" w:hAnsi="宋体" w:hint="eastAsia"/>
          <w:b/>
          <w:bCs/>
        </w:rPr>
        <w:lastRenderedPageBreak/>
        <w:t>实验目的</w:t>
      </w:r>
    </w:p>
    <w:p w14:paraId="76366A48" w14:textId="77777777" w:rsidR="00A17EB2" w:rsidRPr="00E11681" w:rsidRDefault="00A17EB2" w:rsidP="00A17EB2">
      <w:pPr>
        <w:pStyle w:val="a3"/>
        <w:ind w:left="432" w:firstLineChars="0" w:firstLine="0"/>
        <w:rPr>
          <w:rFonts w:ascii="宋体" w:eastAsia="宋体" w:hAnsi="宋体"/>
        </w:rPr>
      </w:pPr>
      <w:r w:rsidRPr="00E11681">
        <w:rPr>
          <w:rFonts w:ascii="宋体" w:eastAsia="宋体" w:hAnsi="宋体"/>
        </w:rPr>
        <w:t>1、 了解树莓派的基本构成</w:t>
      </w:r>
    </w:p>
    <w:p w14:paraId="209831E9" w14:textId="77777777" w:rsidR="00A17EB2" w:rsidRPr="00E11681" w:rsidRDefault="00A17EB2" w:rsidP="00A17EB2">
      <w:pPr>
        <w:pStyle w:val="a3"/>
        <w:ind w:left="432" w:firstLineChars="0" w:firstLine="0"/>
        <w:rPr>
          <w:rFonts w:ascii="宋体" w:eastAsia="宋体" w:hAnsi="宋体"/>
        </w:rPr>
      </w:pPr>
      <w:r w:rsidRPr="00E11681">
        <w:rPr>
          <w:rFonts w:ascii="宋体" w:eastAsia="宋体" w:hAnsi="宋体"/>
        </w:rPr>
        <w:t>2、 掌握 Raspbian 操作系统的基本使用方法</w:t>
      </w:r>
    </w:p>
    <w:p w14:paraId="09BF84E6" w14:textId="728917EA" w:rsidR="00A17EB2" w:rsidRPr="00E11681" w:rsidRDefault="00A17EB2" w:rsidP="00A17EB2">
      <w:pPr>
        <w:ind w:firstLine="420"/>
        <w:rPr>
          <w:rFonts w:ascii="宋体" w:eastAsia="宋体" w:hAnsi="宋体"/>
        </w:rPr>
      </w:pPr>
      <w:r w:rsidRPr="00E11681">
        <w:rPr>
          <w:rFonts w:ascii="宋体" w:eastAsia="宋体" w:hAnsi="宋体"/>
        </w:rPr>
        <w:t>3、 掌握 Python 语言的开发方法</w:t>
      </w:r>
    </w:p>
    <w:p w14:paraId="135A2973" w14:textId="77777777" w:rsidR="00A17EB2" w:rsidRPr="00E11681" w:rsidRDefault="00A17EB2" w:rsidP="00A17EB2">
      <w:pPr>
        <w:ind w:firstLine="420"/>
        <w:rPr>
          <w:rFonts w:ascii="宋体" w:eastAsia="宋体" w:hAnsi="宋体"/>
        </w:rPr>
      </w:pPr>
      <w:r w:rsidRPr="00E11681">
        <w:rPr>
          <w:rFonts w:ascii="宋体" w:eastAsia="宋体" w:hAnsi="宋体"/>
        </w:rPr>
        <w:t>4、 了解树莓派 GPIO 的结构和组成</w:t>
      </w:r>
    </w:p>
    <w:p w14:paraId="04F4D59B" w14:textId="77777777" w:rsidR="00A17EB2" w:rsidRPr="00E11681" w:rsidRDefault="00A17EB2" w:rsidP="00A17EB2">
      <w:pPr>
        <w:ind w:firstLine="420"/>
        <w:rPr>
          <w:rFonts w:ascii="宋体" w:eastAsia="宋体" w:hAnsi="宋体"/>
        </w:rPr>
      </w:pPr>
      <w:r w:rsidRPr="00E11681">
        <w:rPr>
          <w:rFonts w:ascii="宋体" w:eastAsia="宋体" w:hAnsi="宋体"/>
        </w:rPr>
        <w:t>5、 掌握树莓派 GPIO 的数字量输出方法</w:t>
      </w:r>
    </w:p>
    <w:p w14:paraId="3FB350F5" w14:textId="77777777" w:rsidR="00A17EB2" w:rsidRPr="00E11681" w:rsidRDefault="00A17EB2" w:rsidP="00A17EB2">
      <w:pPr>
        <w:ind w:firstLine="420"/>
        <w:rPr>
          <w:rFonts w:ascii="宋体" w:eastAsia="宋体" w:hAnsi="宋体"/>
        </w:rPr>
      </w:pPr>
      <w:r w:rsidRPr="00E11681">
        <w:rPr>
          <w:rFonts w:ascii="宋体" w:eastAsia="宋体" w:hAnsi="宋体"/>
        </w:rPr>
        <w:t>6、 了解 8 位 LED 模块的结构和控制方法</w:t>
      </w:r>
    </w:p>
    <w:p w14:paraId="7E08A735" w14:textId="77777777" w:rsidR="00A17EB2" w:rsidRPr="00E11681" w:rsidRDefault="00A17EB2" w:rsidP="00A17EB2">
      <w:pPr>
        <w:ind w:firstLine="420"/>
        <w:rPr>
          <w:rFonts w:ascii="宋体" w:eastAsia="宋体" w:hAnsi="宋体"/>
        </w:rPr>
      </w:pPr>
      <w:r w:rsidRPr="00E11681">
        <w:rPr>
          <w:rFonts w:ascii="宋体" w:eastAsia="宋体" w:hAnsi="宋体"/>
        </w:rPr>
        <w:t>7、 掌握利用 Python，进行跑马灯开发的方法</w:t>
      </w:r>
    </w:p>
    <w:p w14:paraId="2FF491EC" w14:textId="514A998B" w:rsidR="00A17EB2" w:rsidRPr="00E11681" w:rsidRDefault="00A17EB2" w:rsidP="00A17EB2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bCs/>
        </w:rPr>
      </w:pPr>
      <w:r w:rsidRPr="00E11681">
        <w:rPr>
          <w:rFonts w:ascii="宋体" w:eastAsia="宋体" w:hAnsi="宋体" w:hint="eastAsia"/>
          <w:b/>
          <w:bCs/>
        </w:rPr>
        <w:t>实验内容</w:t>
      </w:r>
    </w:p>
    <w:p w14:paraId="35F13CD1" w14:textId="1DB2A77A" w:rsidR="00A17EB2" w:rsidRPr="00E11681" w:rsidRDefault="00A17EB2" w:rsidP="00A17EB2">
      <w:pPr>
        <w:pStyle w:val="a3"/>
        <w:ind w:left="432" w:firstLineChars="0" w:firstLine="0"/>
        <w:rPr>
          <w:rFonts w:ascii="宋体" w:eastAsia="宋体" w:hAnsi="宋体"/>
          <w:b/>
          <w:bCs/>
        </w:rPr>
      </w:pPr>
      <w:r w:rsidRPr="00E11681">
        <w:rPr>
          <w:rFonts w:ascii="宋体" w:eastAsia="宋体" w:hAnsi="宋体"/>
        </w:rPr>
        <w:t>本实验以树莓派作为控制器，以 Python 作为开发工具，利用树莓派的 GPIO，控制 8 位 LED 模块，完成跑马灯的控制实验。</w:t>
      </w:r>
    </w:p>
    <w:p w14:paraId="044EE1D8" w14:textId="77777777" w:rsidR="00A17EB2" w:rsidRPr="00E11681" w:rsidRDefault="00A17EB2" w:rsidP="00A17EB2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bCs/>
        </w:rPr>
      </w:pPr>
      <w:r w:rsidRPr="00E11681">
        <w:rPr>
          <w:rFonts w:ascii="宋体" w:eastAsia="宋体" w:hAnsi="宋体" w:hint="eastAsia"/>
          <w:b/>
          <w:bCs/>
        </w:rPr>
        <w:t>实验步骤</w:t>
      </w:r>
    </w:p>
    <w:p w14:paraId="1CFA2D35" w14:textId="77777777" w:rsidR="001C320C" w:rsidRPr="00E11681" w:rsidRDefault="001C320C" w:rsidP="001C320C">
      <w:pPr>
        <w:ind w:firstLine="420"/>
        <w:rPr>
          <w:rFonts w:ascii="宋体" w:eastAsia="宋体" w:hAnsi="宋体"/>
        </w:rPr>
      </w:pPr>
      <w:r w:rsidRPr="00E11681">
        <w:rPr>
          <w:rFonts w:ascii="宋体" w:eastAsia="宋体" w:hAnsi="宋体"/>
        </w:rPr>
        <w:t xml:space="preserve">1. 连接：用杜邦线，将树莓派的 GPIO 与 8 个 LED 控制信号连接起来，由电源模块给 LED 模块供电； </w:t>
      </w:r>
    </w:p>
    <w:p w14:paraId="79ADB848" w14:textId="4F0B08AC" w:rsidR="00FC5C2A" w:rsidRPr="00E11681" w:rsidRDefault="001C320C" w:rsidP="001C320C">
      <w:pPr>
        <w:ind w:firstLine="420"/>
        <w:rPr>
          <w:rFonts w:ascii="宋体" w:eastAsia="宋体" w:hAnsi="宋体"/>
        </w:rPr>
      </w:pPr>
      <w:r w:rsidRPr="00E11681">
        <w:rPr>
          <w:rFonts w:ascii="宋体" w:eastAsia="宋体" w:hAnsi="宋体"/>
        </w:rPr>
        <w:t>2. 编写程序控制 8 个 GPIO 闪烁，从左到右依次点亮、再依次熄灭，从</w:t>
      </w:r>
      <w:r w:rsidRPr="00E11681">
        <w:rPr>
          <w:rFonts w:ascii="宋体" w:eastAsia="宋体" w:hAnsi="宋体" w:hint="eastAsia"/>
        </w:rPr>
        <w:t>右</w:t>
      </w:r>
      <w:r w:rsidRPr="00E11681">
        <w:rPr>
          <w:rFonts w:ascii="宋体" w:eastAsia="宋体" w:hAnsi="宋体"/>
        </w:rPr>
        <w:t>到</w:t>
      </w:r>
      <w:r w:rsidRPr="00E11681">
        <w:rPr>
          <w:rFonts w:ascii="宋体" w:eastAsia="宋体" w:hAnsi="宋体" w:hint="eastAsia"/>
        </w:rPr>
        <w:t>左</w:t>
      </w:r>
      <w:r w:rsidRPr="00E11681">
        <w:rPr>
          <w:rFonts w:ascii="宋体" w:eastAsia="宋体" w:hAnsi="宋体"/>
        </w:rPr>
        <w:t>依次点亮、再依次熄灭，</w:t>
      </w:r>
      <w:r w:rsidRPr="00E11681">
        <w:rPr>
          <w:rFonts w:ascii="宋体" w:eastAsia="宋体" w:hAnsi="宋体" w:hint="eastAsia"/>
        </w:rPr>
        <w:t>再从两边向中间依次点亮，再依次熄灭，从中间向两边点亮，再依次熄灭</w:t>
      </w:r>
      <w:r w:rsidRPr="00E11681">
        <w:rPr>
          <w:rFonts w:ascii="宋体" w:eastAsia="宋体" w:hAnsi="宋体"/>
        </w:rPr>
        <w:t>。</w:t>
      </w:r>
    </w:p>
    <w:p w14:paraId="7558815A" w14:textId="44AE0F9C" w:rsidR="001C320C" w:rsidRPr="00E11681" w:rsidRDefault="001C320C" w:rsidP="001C320C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b/>
          <w:bCs/>
        </w:rPr>
      </w:pPr>
      <w:r w:rsidRPr="00E11681">
        <w:rPr>
          <w:rFonts w:ascii="宋体" w:eastAsia="宋体" w:hAnsi="宋体" w:hint="eastAsia"/>
          <w:b/>
          <w:bCs/>
        </w:rPr>
        <w:t>硬件连接图</w:t>
      </w:r>
      <w:r w:rsidR="00D376D0" w:rsidRPr="00E11681">
        <w:rPr>
          <w:rFonts w:ascii="宋体" w:eastAsia="宋体" w:hAnsi="宋体" w:hint="eastAsia"/>
          <w:b/>
          <w:bCs/>
        </w:rPr>
        <w:t>,软件流程图</w:t>
      </w:r>
    </w:p>
    <w:p w14:paraId="19CF884B" w14:textId="6499BDFE" w:rsidR="00652BB5" w:rsidRPr="00E11681" w:rsidRDefault="00D45C9A" w:rsidP="00652BB5">
      <w:pPr>
        <w:pStyle w:val="a3"/>
        <w:ind w:left="432" w:firstLineChars="0" w:firstLine="0"/>
        <w:jc w:val="left"/>
        <w:rPr>
          <w:rFonts w:ascii="宋体" w:eastAsia="宋体" w:hAnsi="宋体"/>
          <w:b/>
          <w:bCs/>
        </w:rPr>
      </w:pPr>
      <w:r w:rsidRPr="00E11681">
        <w:rPr>
          <w:rFonts w:ascii="宋体" w:eastAsia="宋体" w:hAnsi="宋体"/>
          <w:b/>
          <w:bCs/>
          <w:noProof/>
        </w:rPr>
        <w:drawing>
          <wp:inline distT="0" distB="0" distL="0" distR="0" wp14:anchorId="254C238A" wp14:editId="57BE77D9">
            <wp:extent cx="4059555" cy="5245359"/>
            <wp:effectExtent l="0" t="2222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4069812" cy="5258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1AAFCF" w14:textId="617FF9D5" w:rsidR="00D376D0" w:rsidRPr="00E11681" w:rsidRDefault="00D376D0" w:rsidP="00D376D0">
      <w:pPr>
        <w:pStyle w:val="a3"/>
        <w:ind w:left="432" w:firstLineChars="0" w:firstLine="0"/>
        <w:jc w:val="center"/>
        <w:rPr>
          <w:rFonts w:ascii="宋体" w:eastAsia="宋体" w:hAnsi="宋体" w:hint="eastAsia"/>
          <w:b/>
          <w:bCs/>
        </w:rPr>
      </w:pPr>
      <w:r w:rsidRPr="00E11681">
        <w:rPr>
          <w:rFonts w:ascii="宋体" w:eastAsia="宋体" w:hAnsi="宋体"/>
        </w:rPr>
        <w:object w:dxaOrig="3720" w:dyaOrig="4516" w14:anchorId="0E2FDE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77.05pt;height:336.4pt" o:ole="">
            <v:imagedata r:id="rId7" o:title=""/>
          </v:shape>
          <o:OLEObject Type="Embed" ProgID="Visio.Drawing.15" ShapeID="_x0000_i1026" DrawAspect="Content" ObjectID="_1758892297" r:id="rId8"/>
        </w:object>
      </w:r>
    </w:p>
    <w:p w14:paraId="37512EBA" w14:textId="4291506C" w:rsidR="00E11681" w:rsidRPr="00E11681" w:rsidRDefault="00652BB5" w:rsidP="00E11681">
      <w:pPr>
        <w:pStyle w:val="a3"/>
        <w:numPr>
          <w:ilvl w:val="0"/>
          <w:numId w:val="1"/>
        </w:numPr>
        <w:ind w:firstLineChars="0"/>
        <w:jc w:val="left"/>
        <w:rPr>
          <w:rFonts w:ascii="宋体" w:eastAsia="宋体" w:hAnsi="宋体" w:hint="eastAsia"/>
          <w:b/>
          <w:bCs/>
        </w:rPr>
      </w:pPr>
      <w:r w:rsidRPr="00E11681">
        <w:rPr>
          <w:rFonts w:ascii="宋体" w:eastAsia="宋体" w:hAnsi="宋体" w:hint="eastAsia"/>
          <w:b/>
          <w:bCs/>
        </w:rPr>
        <w:t>关键代码分析</w:t>
      </w:r>
    </w:p>
    <w:p w14:paraId="407A6B83" w14:textId="77777777" w:rsidR="00E11681" w:rsidRPr="00E11681" w:rsidRDefault="00E11681" w:rsidP="00E11681">
      <w:pPr>
        <w:pStyle w:val="a3"/>
        <w:ind w:left="432"/>
        <w:jc w:val="left"/>
        <w:rPr>
          <w:rFonts w:ascii="宋体" w:eastAsia="宋体" w:hAnsi="宋体"/>
        </w:rPr>
      </w:pPr>
      <w:r w:rsidRPr="00E11681">
        <w:rPr>
          <w:rFonts w:ascii="宋体" w:eastAsia="宋体" w:hAnsi="宋体" w:hint="eastAsia"/>
        </w:rPr>
        <w:t>代码使用</w:t>
      </w:r>
      <w:r w:rsidRPr="00E11681">
        <w:rPr>
          <w:rFonts w:ascii="宋体" w:eastAsia="宋体" w:hAnsi="宋体"/>
        </w:rPr>
        <w:t>RPi.GPIO库来控制树莓派上的GPIO引脚，实现LED灯的控制。</w:t>
      </w:r>
    </w:p>
    <w:p w14:paraId="337B678B" w14:textId="77777777" w:rsidR="00E11681" w:rsidRPr="00E11681" w:rsidRDefault="00E11681" w:rsidP="00E11681">
      <w:pPr>
        <w:pStyle w:val="a3"/>
        <w:ind w:left="432"/>
        <w:jc w:val="left"/>
        <w:rPr>
          <w:rFonts w:ascii="宋体" w:eastAsia="宋体" w:hAnsi="宋体"/>
        </w:rPr>
      </w:pPr>
      <w:r w:rsidRPr="00E11681">
        <w:rPr>
          <w:rFonts w:ascii="宋体" w:eastAsia="宋体" w:hAnsi="宋体"/>
        </w:rPr>
        <w:t>GPIO.setmode(GPIO.BCM) 设置GPIO的编号模式为BCM模式。</w:t>
      </w:r>
    </w:p>
    <w:p w14:paraId="20400901" w14:textId="77777777" w:rsidR="00E11681" w:rsidRPr="00E11681" w:rsidRDefault="00E11681" w:rsidP="00E11681">
      <w:pPr>
        <w:pStyle w:val="a3"/>
        <w:ind w:left="432"/>
        <w:jc w:val="left"/>
        <w:rPr>
          <w:rFonts w:ascii="宋体" w:eastAsia="宋体" w:hAnsi="宋体"/>
        </w:rPr>
      </w:pPr>
      <w:r w:rsidRPr="00E11681">
        <w:rPr>
          <w:rFonts w:ascii="宋体" w:eastAsia="宋体" w:hAnsi="宋体"/>
        </w:rPr>
        <w:t>LED_List 是包含8个GPIO引脚的列表，用于连接LED灯。</w:t>
      </w:r>
    </w:p>
    <w:p w14:paraId="53A6261B" w14:textId="77777777" w:rsidR="00E11681" w:rsidRPr="00E11681" w:rsidRDefault="00E11681" w:rsidP="00E11681">
      <w:pPr>
        <w:pStyle w:val="a3"/>
        <w:ind w:left="432"/>
        <w:jc w:val="left"/>
        <w:rPr>
          <w:rFonts w:ascii="宋体" w:eastAsia="宋体" w:hAnsi="宋体"/>
        </w:rPr>
      </w:pPr>
      <w:r w:rsidRPr="00E11681">
        <w:rPr>
          <w:rFonts w:ascii="宋体" w:eastAsia="宋体" w:hAnsi="宋体"/>
        </w:rPr>
        <w:t>GPIO.setup(LED_List, GPIO.OUT, initial=GPIO.HIGH) 配置LED引脚为输出模式，并初始化状态为高电平（LED熄灭）。</w:t>
      </w:r>
    </w:p>
    <w:p w14:paraId="2810C33C" w14:textId="05F704BB" w:rsidR="00E11681" w:rsidRDefault="00E11681" w:rsidP="00E11681">
      <w:pPr>
        <w:pStyle w:val="a3"/>
        <w:ind w:left="432"/>
        <w:jc w:val="left"/>
        <w:rPr>
          <w:rFonts w:ascii="宋体" w:eastAsia="宋体" w:hAnsi="宋体"/>
        </w:rPr>
      </w:pPr>
      <w:r w:rsidRPr="00E11681">
        <w:rPr>
          <w:rFonts w:ascii="宋体" w:eastAsia="宋体" w:hAnsi="宋体"/>
        </w:rPr>
        <w:t>tt 是时间间隔，设置LED点亮和熄灭之间的时间间隔为0.1秒。</w:t>
      </w:r>
    </w:p>
    <w:p w14:paraId="707D2E3B" w14:textId="77777777" w:rsidR="00E11681" w:rsidRPr="00E11681" w:rsidRDefault="00E11681" w:rsidP="00E11681">
      <w:pPr>
        <w:pStyle w:val="a3"/>
        <w:ind w:left="432"/>
        <w:jc w:val="left"/>
        <w:rPr>
          <w:rFonts w:ascii="宋体" w:eastAsia="宋体" w:hAnsi="宋体" w:hint="eastAsia"/>
        </w:rPr>
      </w:pPr>
    </w:p>
    <w:p w14:paraId="7FA33177" w14:textId="3F4CF245" w:rsidR="00E11681" w:rsidRPr="00E11681" w:rsidRDefault="00E11681" w:rsidP="00E11681">
      <w:pPr>
        <w:pStyle w:val="a3"/>
        <w:ind w:left="432"/>
        <w:jc w:val="left"/>
        <w:rPr>
          <w:rFonts w:ascii="宋体" w:eastAsia="宋体" w:hAnsi="宋体" w:hint="eastAsia"/>
        </w:rPr>
      </w:pPr>
      <w:r w:rsidRPr="00E11681">
        <w:rPr>
          <w:rFonts w:ascii="宋体" w:eastAsia="宋体" w:hAnsi="宋体" w:hint="eastAsia"/>
        </w:rPr>
        <w:t>接下来，代码进入一个无限循环，循环中的关键部分如下：</w:t>
      </w:r>
    </w:p>
    <w:p w14:paraId="32AD9805" w14:textId="77777777" w:rsidR="00E11681" w:rsidRPr="00E11681" w:rsidRDefault="00E11681" w:rsidP="00E11681">
      <w:pPr>
        <w:pStyle w:val="a3"/>
        <w:ind w:left="432"/>
        <w:jc w:val="left"/>
        <w:rPr>
          <w:rFonts w:ascii="宋体" w:eastAsia="宋体" w:hAnsi="宋体"/>
        </w:rPr>
      </w:pPr>
      <w:r w:rsidRPr="00E11681">
        <w:rPr>
          <w:rFonts w:ascii="宋体" w:eastAsia="宋体" w:hAnsi="宋体" w:hint="eastAsia"/>
        </w:rPr>
        <w:t>使用</w:t>
      </w:r>
      <w:r w:rsidRPr="00E11681">
        <w:rPr>
          <w:rFonts w:ascii="宋体" w:eastAsia="宋体" w:hAnsi="宋体"/>
        </w:rPr>
        <w:t>for循环和GPIO.output逐个点亮和熄灭LED，从左到右和从右到左，以及两边向中间点亮和熄灭LED。这些操作创建了不同的LED闪烁效果。</w:t>
      </w:r>
    </w:p>
    <w:p w14:paraId="48ADBFF9" w14:textId="77777777" w:rsidR="00E11681" w:rsidRPr="00E11681" w:rsidRDefault="00E11681" w:rsidP="00E11681">
      <w:pPr>
        <w:pStyle w:val="a3"/>
        <w:ind w:left="432"/>
        <w:jc w:val="left"/>
        <w:rPr>
          <w:rFonts w:ascii="宋体" w:eastAsia="宋体" w:hAnsi="宋体"/>
        </w:rPr>
      </w:pPr>
      <w:r w:rsidRPr="00E11681">
        <w:rPr>
          <w:rFonts w:ascii="宋体" w:eastAsia="宋体" w:hAnsi="宋体" w:hint="eastAsia"/>
        </w:rPr>
        <w:t>异常处理部分捕获异常（例如按下</w:t>
      </w:r>
      <w:r w:rsidRPr="00E11681">
        <w:rPr>
          <w:rFonts w:ascii="宋体" w:eastAsia="宋体" w:hAnsi="宋体"/>
        </w:rPr>
        <w:t>Ctrl+C停止程序），并打印 "except"。</w:t>
      </w:r>
    </w:p>
    <w:p w14:paraId="405F629E" w14:textId="0D638566" w:rsidR="00652BB5" w:rsidRDefault="00E11681" w:rsidP="00E11681">
      <w:pPr>
        <w:pStyle w:val="a3"/>
        <w:ind w:left="432" w:firstLineChars="0" w:firstLine="0"/>
        <w:jc w:val="left"/>
        <w:rPr>
          <w:rFonts w:ascii="宋体" w:eastAsia="宋体" w:hAnsi="宋体"/>
        </w:rPr>
      </w:pPr>
      <w:r w:rsidRPr="00E11681">
        <w:rPr>
          <w:rFonts w:ascii="宋体" w:eastAsia="宋体" w:hAnsi="宋体" w:hint="eastAsia"/>
        </w:rPr>
        <w:t>最后，通过</w:t>
      </w:r>
      <w:r w:rsidRPr="00E11681">
        <w:rPr>
          <w:rFonts w:ascii="宋体" w:eastAsia="宋体" w:hAnsi="宋体"/>
        </w:rPr>
        <w:t>GPIO.cleanup()清理GPIO资源，然后打印 "END of blinking" 表示闪烁结束。</w:t>
      </w:r>
    </w:p>
    <w:p w14:paraId="3E014630" w14:textId="2660AC8C" w:rsidR="00E11681" w:rsidRDefault="00E11681" w:rsidP="00E11681">
      <w:pPr>
        <w:pStyle w:val="a3"/>
        <w:numPr>
          <w:ilvl w:val="0"/>
          <w:numId w:val="1"/>
        </w:numPr>
        <w:ind w:firstLineChars="0"/>
        <w:jc w:val="left"/>
        <w:rPr>
          <w:rFonts w:ascii="宋体" w:eastAsia="宋体" w:hAnsi="宋体"/>
          <w:b/>
          <w:bCs/>
        </w:rPr>
      </w:pPr>
      <w:r w:rsidRPr="00E11681">
        <w:rPr>
          <w:rFonts w:ascii="宋体" w:eastAsia="宋体" w:hAnsi="宋体" w:hint="eastAsia"/>
          <w:b/>
          <w:bCs/>
        </w:rPr>
        <w:t>实验结果</w:t>
      </w:r>
    </w:p>
    <w:p w14:paraId="65C845E8" w14:textId="5EE8F10C" w:rsidR="00E11681" w:rsidRDefault="00E11681" w:rsidP="00E11681">
      <w:pPr>
        <w:pStyle w:val="a3"/>
        <w:ind w:left="432" w:firstLineChars="0" w:firstLine="0"/>
        <w:jc w:val="left"/>
        <w:rPr>
          <w:rFonts w:ascii="宋体" w:eastAsia="宋体" w:hAnsi="宋体"/>
        </w:rPr>
      </w:pPr>
      <w:r w:rsidRPr="00E11681">
        <w:rPr>
          <w:rFonts w:ascii="宋体" w:eastAsia="宋体" w:hAnsi="宋体" w:hint="eastAsia"/>
        </w:rPr>
        <w:t>以跑马灯的形式展示了led灯的点亮效果</w:t>
      </w:r>
      <w:r w:rsidR="006873BF">
        <w:rPr>
          <w:rFonts w:ascii="宋体" w:eastAsia="宋体" w:hAnsi="宋体" w:hint="eastAsia"/>
        </w:rPr>
        <w:t>:</w:t>
      </w:r>
    </w:p>
    <w:p w14:paraId="33310269" w14:textId="34D23881" w:rsidR="006873BF" w:rsidRPr="006873BF" w:rsidRDefault="006873BF" w:rsidP="006873BF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1</w:t>
      </w:r>
      <w:r>
        <w:rPr>
          <w:rFonts w:ascii="宋体" w:eastAsia="宋体" w:hAnsi="宋体"/>
        </w:rPr>
        <w:t>.</w:t>
      </w:r>
      <w:r w:rsidRPr="006873BF">
        <w:rPr>
          <w:rFonts w:ascii="宋体" w:eastAsia="宋体" w:hAnsi="宋体"/>
        </w:rPr>
        <w:t>左到右依次点亮 LED，然后熄灭。</w:t>
      </w:r>
    </w:p>
    <w:p w14:paraId="7A36417B" w14:textId="7FCE8C3F" w:rsidR="006873BF" w:rsidRPr="006873BF" w:rsidRDefault="006873BF" w:rsidP="006873BF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2</w:t>
      </w:r>
      <w:r>
        <w:rPr>
          <w:rFonts w:ascii="宋体" w:eastAsia="宋体" w:hAnsi="宋体"/>
        </w:rPr>
        <w:t>.</w:t>
      </w:r>
      <w:r w:rsidRPr="006873BF">
        <w:rPr>
          <w:rFonts w:ascii="宋体" w:eastAsia="宋体" w:hAnsi="宋体"/>
        </w:rPr>
        <w:t>从右到左依次点亮 LED，然后熄灭。</w:t>
      </w:r>
    </w:p>
    <w:p w14:paraId="0E7B113F" w14:textId="31E73AFF" w:rsidR="006873BF" w:rsidRDefault="006873BF" w:rsidP="006873BF">
      <w:pPr>
        <w:ind w:left="12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3</w:t>
      </w:r>
      <w:r>
        <w:rPr>
          <w:rFonts w:ascii="宋体" w:eastAsia="宋体" w:hAnsi="宋体"/>
        </w:rPr>
        <w:t>.</w:t>
      </w:r>
      <w:r w:rsidRPr="006873BF">
        <w:rPr>
          <w:rFonts w:ascii="宋体" w:eastAsia="宋体" w:hAnsi="宋体"/>
        </w:rPr>
        <w:t>两侧向中间点亮 LED，然后熄灭。</w:t>
      </w:r>
    </w:p>
    <w:p w14:paraId="297445C8" w14:textId="0D71CDDF" w:rsidR="006873BF" w:rsidRPr="006873BF" w:rsidRDefault="006873BF" w:rsidP="006873BF">
      <w:pPr>
        <w:ind w:left="12" w:firstLine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4</w:t>
      </w:r>
      <w:r>
        <w:rPr>
          <w:rFonts w:ascii="宋体" w:eastAsia="宋体" w:hAnsi="宋体"/>
        </w:rPr>
        <w:t>.</w:t>
      </w:r>
      <w:r>
        <w:rPr>
          <w:rFonts w:ascii="宋体" w:eastAsia="宋体" w:hAnsi="宋体" w:hint="eastAsia"/>
        </w:rPr>
        <w:t>中间</w:t>
      </w:r>
      <w:r w:rsidRPr="006873BF">
        <w:rPr>
          <w:rFonts w:ascii="宋体" w:eastAsia="宋体" w:hAnsi="宋体"/>
        </w:rPr>
        <w:t>向</w:t>
      </w:r>
      <w:r>
        <w:rPr>
          <w:rFonts w:ascii="宋体" w:eastAsia="宋体" w:hAnsi="宋体" w:hint="eastAsia"/>
        </w:rPr>
        <w:t>两边</w:t>
      </w:r>
      <w:r w:rsidRPr="006873BF">
        <w:rPr>
          <w:rFonts w:ascii="宋体" w:eastAsia="宋体" w:hAnsi="宋体"/>
        </w:rPr>
        <w:t>点亮 LED，然后熄灭。</w:t>
      </w:r>
    </w:p>
    <w:p w14:paraId="2FAE57FC" w14:textId="5A77C47B" w:rsidR="006873BF" w:rsidRDefault="006873BF" w:rsidP="006873BF">
      <w:pPr>
        <w:pStyle w:val="a3"/>
        <w:numPr>
          <w:ilvl w:val="0"/>
          <w:numId w:val="1"/>
        </w:numPr>
        <w:ind w:firstLineChars="0"/>
        <w:jc w:val="left"/>
        <w:rPr>
          <w:rFonts w:ascii="宋体" w:eastAsia="宋体" w:hAnsi="宋体"/>
          <w:b/>
          <w:bCs/>
        </w:rPr>
      </w:pPr>
      <w:r w:rsidRPr="006873BF">
        <w:rPr>
          <w:rFonts w:ascii="宋体" w:eastAsia="宋体" w:hAnsi="宋体"/>
          <w:b/>
          <w:bCs/>
        </w:rPr>
        <w:t>实验遇到的问题及处理方法</w:t>
      </w:r>
    </w:p>
    <w:p w14:paraId="3FB99579" w14:textId="02C25B77" w:rsidR="00EB1A6F" w:rsidRDefault="00EB1A6F" w:rsidP="00EB1A6F">
      <w:pPr>
        <w:pStyle w:val="a3"/>
        <w:numPr>
          <w:ilvl w:val="0"/>
          <w:numId w:val="4"/>
        </w:numPr>
        <w:ind w:firstLineChars="0"/>
        <w:jc w:val="left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安装系统后环境出现问题，无法连接网络和运行程序</w:t>
      </w:r>
    </w:p>
    <w:p w14:paraId="50C72424" w14:textId="17314B49" w:rsidR="00EB1A6F" w:rsidRPr="00EB1A6F" w:rsidRDefault="00EB1A6F" w:rsidP="00EB1A6F">
      <w:pPr>
        <w:ind w:left="432"/>
        <w:jc w:val="left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lastRenderedPageBreak/>
        <w:t>解决方法：重新烧录树莓派系统后解决问题。</w:t>
      </w:r>
    </w:p>
    <w:p w14:paraId="2E6B1082" w14:textId="3B227962" w:rsidR="006873BF" w:rsidRPr="00EB1A6F" w:rsidRDefault="00EB1A6F" w:rsidP="00EB1A6F">
      <w:pPr>
        <w:ind w:left="432"/>
        <w:jc w:val="left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2</w:t>
      </w:r>
      <w:r>
        <w:rPr>
          <w:rFonts w:ascii="宋体" w:eastAsia="宋体" w:hAnsi="宋体"/>
        </w:rPr>
        <w:t>.</w:t>
      </w:r>
      <w:r w:rsidR="002C0AD9" w:rsidRPr="00EB1A6F">
        <w:rPr>
          <w:rFonts w:ascii="宋体" w:eastAsia="宋体" w:hAnsi="宋体" w:hint="eastAsia"/>
        </w:rPr>
        <w:t>连接好电路之后，运行程序没有反应</w:t>
      </w:r>
    </w:p>
    <w:p w14:paraId="15A86BFD" w14:textId="77777777" w:rsidR="002C0AD9" w:rsidRDefault="002C0AD9" w:rsidP="002C0AD9">
      <w:pPr>
        <w:ind w:left="432"/>
        <w:jc w:val="left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解决方法：查看手册和排查电路后，发现没有将树莓派和8位L</w:t>
      </w:r>
      <w:r>
        <w:rPr>
          <w:rFonts w:ascii="宋体" w:eastAsia="宋体" w:hAnsi="宋体"/>
        </w:rPr>
        <w:t>ED</w:t>
      </w:r>
      <w:r>
        <w:rPr>
          <w:rFonts w:ascii="宋体" w:eastAsia="宋体" w:hAnsi="宋体" w:hint="eastAsia"/>
        </w:rPr>
        <w:t>模块共接地，共接地后就可以正常运行并显示跑马灯流水效果。</w:t>
      </w:r>
    </w:p>
    <w:p w14:paraId="0E0C5971" w14:textId="65A33675" w:rsidR="002C0AD9" w:rsidRDefault="002C0AD9" w:rsidP="002C0AD9">
      <w:pPr>
        <w:pStyle w:val="a3"/>
        <w:numPr>
          <w:ilvl w:val="0"/>
          <w:numId w:val="1"/>
        </w:numPr>
        <w:ind w:firstLineChars="0"/>
        <w:jc w:val="left"/>
        <w:rPr>
          <w:rFonts w:ascii="宋体" w:eastAsia="宋体" w:hAnsi="宋体"/>
          <w:b/>
          <w:bCs/>
        </w:rPr>
      </w:pPr>
      <w:r w:rsidRPr="002C0AD9">
        <w:rPr>
          <w:rFonts w:ascii="宋体" w:eastAsia="宋体" w:hAnsi="宋体" w:hint="eastAsia"/>
          <w:b/>
          <w:bCs/>
        </w:rPr>
        <w:t>实验中，自己的创意部分</w:t>
      </w:r>
    </w:p>
    <w:p w14:paraId="416D1699" w14:textId="162D4658" w:rsidR="002C0AD9" w:rsidRPr="002C0AD9" w:rsidRDefault="002C0AD9" w:rsidP="002C0AD9">
      <w:pPr>
        <w:pStyle w:val="a3"/>
        <w:ind w:left="432" w:firstLineChars="0" w:firstLine="0"/>
        <w:jc w:val="left"/>
        <w:rPr>
          <w:rFonts w:ascii="宋体" w:eastAsia="宋体" w:hAnsi="宋体" w:hint="eastAsia"/>
        </w:rPr>
      </w:pPr>
      <w:r w:rsidRPr="002C0AD9">
        <w:rPr>
          <w:rFonts w:ascii="宋体" w:eastAsia="宋体" w:hAnsi="宋体" w:hint="eastAsia"/>
        </w:rPr>
        <w:t>实验要求是要准备3种不同的闪烁方案，我实现了4种闪烁方案的跑马灯效果。</w:t>
      </w:r>
    </w:p>
    <w:p w14:paraId="4F05D75C" w14:textId="61F05D95" w:rsidR="002C0AD9" w:rsidRDefault="002C0AD9" w:rsidP="002C0AD9">
      <w:pPr>
        <w:pStyle w:val="a3"/>
        <w:numPr>
          <w:ilvl w:val="0"/>
          <w:numId w:val="1"/>
        </w:numPr>
        <w:ind w:firstLineChars="0"/>
        <w:jc w:val="left"/>
        <w:rPr>
          <w:rFonts w:ascii="宋体" w:eastAsia="宋体" w:hAnsi="宋体"/>
          <w:b/>
          <w:bCs/>
        </w:rPr>
      </w:pPr>
      <w:r>
        <w:rPr>
          <w:rFonts w:ascii="宋体" w:eastAsia="宋体" w:hAnsi="宋体" w:hint="eastAsia"/>
          <w:b/>
          <w:bCs/>
        </w:rPr>
        <w:t>实验中的收获</w:t>
      </w:r>
    </w:p>
    <w:p w14:paraId="1C50E3F9" w14:textId="4ECA54E2" w:rsidR="002C0AD9" w:rsidRPr="002C0AD9" w:rsidRDefault="002C0AD9" w:rsidP="002C0AD9">
      <w:pPr>
        <w:ind w:firstLine="420"/>
        <w:jc w:val="left"/>
        <w:rPr>
          <w:rFonts w:ascii="宋体" w:eastAsia="宋体" w:hAnsi="宋体" w:hint="eastAsia"/>
        </w:rPr>
      </w:pPr>
      <w:r w:rsidRPr="002C0AD9">
        <w:rPr>
          <w:rFonts w:ascii="宋体" w:eastAsia="宋体" w:hAnsi="宋体" w:hint="eastAsia"/>
        </w:rPr>
        <w:t>学习基本的硬件控制：这个实验使</w:t>
      </w:r>
      <w:r>
        <w:rPr>
          <w:rFonts w:ascii="宋体" w:eastAsia="宋体" w:hAnsi="宋体" w:hint="eastAsia"/>
        </w:rPr>
        <w:t>我</w:t>
      </w:r>
      <w:r w:rsidRPr="002C0AD9">
        <w:rPr>
          <w:rFonts w:ascii="宋体" w:eastAsia="宋体" w:hAnsi="宋体" w:hint="eastAsia"/>
        </w:rPr>
        <w:t>学会如何使用树莓派的</w:t>
      </w:r>
      <w:r w:rsidRPr="002C0AD9">
        <w:rPr>
          <w:rFonts w:ascii="宋体" w:eastAsia="宋体" w:hAnsi="宋体"/>
        </w:rPr>
        <w:t>GPIO引脚来控制外部硬件，即LED灯。这是嵌入式系统和物联网项目中的基础技能。</w:t>
      </w:r>
    </w:p>
    <w:p w14:paraId="3AA1A095" w14:textId="138F1D1B" w:rsidR="002C0AD9" w:rsidRPr="002C0AD9" w:rsidRDefault="002C0AD9" w:rsidP="002C0AD9">
      <w:pPr>
        <w:ind w:firstLine="420"/>
        <w:jc w:val="left"/>
        <w:rPr>
          <w:rFonts w:ascii="宋体" w:eastAsia="宋体" w:hAnsi="宋体" w:hint="eastAsia"/>
        </w:rPr>
      </w:pPr>
      <w:r w:rsidRPr="002C0AD9">
        <w:rPr>
          <w:rFonts w:ascii="宋体" w:eastAsia="宋体" w:hAnsi="宋体" w:hint="eastAsia"/>
        </w:rPr>
        <w:t>编程技能提升：编写控制</w:t>
      </w:r>
      <w:r w:rsidRPr="002C0AD9">
        <w:rPr>
          <w:rFonts w:ascii="宋体" w:eastAsia="宋体" w:hAnsi="宋体"/>
        </w:rPr>
        <w:t>LED流水灯的代码，使</w:t>
      </w:r>
      <w:r>
        <w:rPr>
          <w:rFonts w:ascii="宋体" w:eastAsia="宋体" w:hAnsi="宋体" w:hint="eastAsia"/>
        </w:rPr>
        <w:t>我</w:t>
      </w:r>
      <w:r w:rsidRPr="002C0AD9">
        <w:rPr>
          <w:rFonts w:ascii="宋体" w:eastAsia="宋体" w:hAnsi="宋体"/>
        </w:rPr>
        <w:t>在Python编程方面有所提高。学</w:t>
      </w:r>
      <w:r>
        <w:rPr>
          <w:rFonts w:ascii="宋体" w:eastAsia="宋体" w:hAnsi="宋体" w:hint="eastAsia"/>
        </w:rPr>
        <w:t>会</w:t>
      </w:r>
      <w:r w:rsidRPr="002C0AD9">
        <w:rPr>
          <w:rFonts w:ascii="宋体" w:eastAsia="宋体" w:hAnsi="宋体"/>
        </w:rPr>
        <w:t>如何配置GPIO引脚、使用循环、条件语句和异常处理等编程概念。</w:t>
      </w:r>
    </w:p>
    <w:p w14:paraId="687D997E" w14:textId="081E88D2" w:rsidR="002C0AD9" w:rsidRPr="002C0AD9" w:rsidRDefault="002C0AD9" w:rsidP="002C0AD9">
      <w:pPr>
        <w:ind w:firstLine="420"/>
        <w:jc w:val="left"/>
        <w:rPr>
          <w:rFonts w:ascii="宋体" w:eastAsia="宋体" w:hAnsi="宋体" w:hint="eastAsia"/>
        </w:rPr>
      </w:pPr>
      <w:r w:rsidRPr="002C0AD9">
        <w:rPr>
          <w:rFonts w:ascii="宋体" w:eastAsia="宋体" w:hAnsi="宋体" w:hint="eastAsia"/>
        </w:rPr>
        <w:t>电子原理理解：通过连接</w:t>
      </w:r>
      <w:r w:rsidRPr="002C0AD9">
        <w:rPr>
          <w:rFonts w:ascii="宋体" w:eastAsia="宋体" w:hAnsi="宋体"/>
        </w:rPr>
        <w:t>LED到树莓派，</w:t>
      </w:r>
      <w:r>
        <w:rPr>
          <w:rFonts w:ascii="宋体" w:eastAsia="宋体" w:hAnsi="宋体" w:hint="eastAsia"/>
        </w:rPr>
        <w:t>我</w:t>
      </w:r>
      <w:r w:rsidRPr="002C0AD9">
        <w:rPr>
          <w:rFonts w:ascii="宋体" w:eastAsia="宋体" w:hAnsi="宋体"/>
        </w:rPr>
        <w:t>理解LED灯的工作原理以及如何选择适当的电阻来限制电流。</w:t>
      </w:r>
    </w:p>
    <w:p w14:paraId="63960A2B" w14:textId="234E4D0A" w:rsidR="002C0AD9" w:rsidRPr="002C0AD9" w:rsidRDefault="002C0AD9" w:rsidP="002C0AD9">
      <w:pPr>
        <w:ind w:firstLine="420"/>
        <w:jc w:val="left"/>
        <w:rPr>
          <w:rFonts w:ascii="宋体" w:eastAsia="宋体" w:hAnsi="宋体" w:hint="eastAsia"/>
        </w:rPr>
      </w:pPr>
      <w:r w:rsidRPr="002C0AD9">
        <w:rPr>
          <w:rFonts w:ascii="宋体" w:eastAsia="宋体" w:hAnsi="宋体" w:hint="eastAsia"/>
        </w:rPr>
        <w:t>问题解决能力：当遇到问题时，例如</w:t>
      </w:r>
      <w:r w:rsidRPr="002C0AD9">
        <w:rPr>
          <w:rFonts w:ascii="宋体" w:eastAsia="宋体" w:hAnsi="宋体"/>
        </w:rPr>
        <w:t>LED不亮或者闪烁不正常，</w:t>
      </w:r>
      <w:r>
        <w:rPr>
          <w:rFonts w:ascii="宋体" w:eastAsia="宋体" w:hAnsi="宋体" w:hint="eastAsia"/>
        </w:rPr>
        <w:t>我</w:t>
      </w:r>
      <w:r w:rsidRPr="002C0AD9">
        <w:rPr>
          <w:rFonts w:ascii="宋体" w:eastAsia="宋体" w:hAnsi="宋体"/>
        </w:rPr>
        <w:t>调试代码和硬件连接。培养</w:t>
      </w:r>
      <w:r>
        <w:rPr>
          <w:rFonts w:ascii="宋体" w:eastAsia="宋体" w:hAnsi="宋体" w:hint="eastAsia"/>
        </w:rPr>
        <w:t>我</w:t>
      </w:r>
      <w:r w:rsidRPr="002C0AD9">
        <w:rPr>
          <w:rFonts w:ascii="宋体" w:eastAsia="宋体" w:hAnsi="宋体"/>
        </w:rPr>
        <w:t>解决问题的能力。</w:t>
      </w:r>
    </w:p>
    <w:p w14:paraId="5D42FF22" w14:textId="0DEE401E" w:rsidR="002C0AD9" w:rsidRPr="002C0AD9" w:rsidRDefault="002C0AD9" w:rsidP="002C0AD9">
      <w:pPr>
        <w:ind w:firstLine="420"/>
        <w:jc w:val="left"/>
        <w:rPr>
          <w:rFonts w:ascii="宋体" w:eastAsia="宋体" w:hAnsi="宋体" w:hint="eastAsia"/>
        </w:rPr>
      </w:pPr>
    </w:p>
    <w:sectPr w:rsidR="002C0AD9" w:rsidRPr="002C0A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606E95"/>
    <w:multiLevelType w:val="multilevel"/>
    <w:tmpl w:val="10D415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5E290C63"/>
    <w:multiLevelType w:val="hybridMultilevel"/>
    <w:tmpl w:val="D0EC9CF2"/>
    <w:lvl w:ilvl="0" w:tplc="F2C88048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95C375D"/>
    <w:multiLevelType w:val="hybridMultilevel"/>
    <w:tmpl w:val="7FECF85C"/>
    <w:lvl w:ilvl="0" w:tplc="E604D5E6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3" w15:restartNumberingAfterBreak="0">
    <w:nsid w:val="753A074F"/>
    <w:multiLevelType w:val="hybridMultilevel"/>
    <w:tmpl w:val="45B6E006"/>
    <w:lvl w:ilvl="0" w:tplc="E604D5E6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17EB2"/>
    <w:rsid w:val="00073E5F"/>
    <w:rsid w:val="001C320C"/>
    <w:rsid w:val="002C0AD9"/>
    <w:rsid w:val="00652BB5"/>
    <w:rsid w:val="006873BF"/>
    <w:rsid w:val="00A17EB2"/>
    <w:rsid w:val="00D34298"/>
    <w:rsid w:val="00D376D0"/>
    <w:rsid w:val="00D45C9A"/>
    <w:rsid w:val="00E11681"/>
    <w:rsid w:val="00EB1A6F"/>
    <w:rsid w:val="00FA74BB"/>
    <w:rsid w:val="00FC5C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AFBAC23"/>
  <w15:chartTrackingRefBased/>
  <w15:docId w15:val="{BDDF787A-6352-40F8-ACE1-BCE1C9968E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17EB2"/>
    <w:pPr>
      <w:widowControl w:val="0"/>
      <w:jc w:val="both"/>
    </w:pPr>
    <w:rPr>
      <w14:ligatures w14:val="none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17EB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396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29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58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57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75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</TotalTime>
  <Pages>4</Pages>
  <Words>223</Words>
  <Characters>1273</Characters>
  <Application>Microsoft Office Word</Application>
  <DocSecurity>0</DocSecurity>
  <Lines>10</Lines>
  <Paragraphs>2</Paragraphs>
  <ScaleCrop>false</ScaleCrop>
  <Company/>
  <LinksUpToDate>false</LinksUpToDate>
  <CharactersWithSpaces>14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志成</dc:creator>
  <cp:keywords/>
  <dc:description/>
  <cp:lastModifiedBy>志成</cp:lastModifiedBy>
  <cp:revision>5</cp:revision>
  <dcterms:created xsi:type="dcterms:W3CDTF">2023-10-15T04:58:00Z</dcterms:created>
  <dcterms:modified xsi:type="dcterms:W3CDTF">2023-10-15T08:25:00Z</dcterms:modified>
</cp:coreProperties>
</file>